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Default Extension="xml" ContentType="application/xml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WithEffects.xml" ContentType="application/vnd.ms-word.stylesWithEffects+xml"/>
  <Override PartName="/word/webSettings.xml" ContentType="application/vnd.openxmlformats-officedocument.wordprocessingml.webSettings+xml"/>
  <Override PartName="/word/styles.xml" ContentType="application/vnd.openxmlformats-officedocument.wordprocessingml.styl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EDD5B61" w14:textId="77777777" w:rsidR="00EA1BE6" w:rsidRDefault="00EA1BE6">
      <w:pPr>
        <w:rPr>
          <w:b/>
        </w:rPr>
      </w:pPr>
      <w:r>
        <w:rPr>
          <w:b/>
        </w:rPr>
        <w:t>1.</w:t>
      </w:r>
      <w:r>
        <w:rPr>
          <w:b/>
        </w:rPr>
        <w:tab/>
        <w:t>Zielsetzung</w:t>
      </w:r>
    </w:p>
    <w:p w14:paraId="2D07639E" w14:textId="77777777" w:rsidR="00EA1BE6" w:rsidRDefault="00EA1BE6"/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9169"/>
      </w:tblGrid>
      <w:tr w:rsidR="00EA1BE6" w14:paraId="02659EDC" w14:textId="77777777">
        <w:tc>
          <w:tcPr>
            <w:tcW w:w="779" w:type="dxa"/>
          </w:tcPr>
          <w:p w14:paraId="0F8573E7" w14:textId="77777777" w:rsidR="00EA1BE6" w:rsidRDefault="00EA1BE6"/>
        </w:tc>
        <w:tc>
          <w:tcPr>
            <w:tcW w:w="9169" w:type="dxa"/>
          </w:tcPr>
          <w:p w14:paraId="0DBC0DAF" w14:textId="77777777" w:rsidR="00EA1BE6" w:rsidRDefault="00EA1BE6">
            <w:r>
              <w:t>Der Prozess regelt das Verfahren, über die Entstehung und Kommunikation der Prom</w:t>
            </w:r>
            <w:r>
              <w:t>o</w:t>
            </w:r>
            <w:r>
              <w:t xml:space="preserve">tionsentscheide. </w:t>
            </w:r>
          </w:p>
        </w:tc>
      </w:tr>
      <w:tr w:rsidR="00EA1BE6" w14:paraId="07FCA565" w14:textId="77777777">
        <w:tc>
          <w:tcPr>
            <w:tcW w:w="779" w:type="dxa"/>
          </w:tcPr>
          <w:p w14:paraId="0F8C1ED0" w14:textId="77777777" w:rsidR="00EA1BE6" w:rsidRDefault="00EA1BE6"/>
        </w:tc>
        <w:tc>
          <w:tcPr>
            <w:tcW w:w="9169" w:type="dxa"/>
          </w:tcPr>
          <w:p w14:paraId="0D86D095" w14:textId="77777777" w:rsidR="00EA1BE6" w:rsidRDefault="00EA1BE6"/>
        </w:tc>
      </w:tr>
    </w:tbl>
    <w:p w14:paraId="0261CF30" w14:textId="77777777" w:rsidR="00EA1BE6" w:rsidRDefault="00EA1BE6">
      <w:pPr>
        <w:rPr>
          <w:b/>
        </w:rPr>
      </w:pPr>
    </w:p>
    <w:p w14:paraId="7D562074" w14:textId="77777777" w:rsidR="00EA1BE6" w:rsidRDefault="00EA1BE6">
      <w:r>
        <w:rPr>
          <w:b/>
        </w:rPr>
        <w:t>2.</w:t>
      </w:r>
      <w:r>
        <w:rPr>
          <w:b/>
        </w:rPr>
        <w:tab/>
        <w:t>Verantwortung</w:t>
      </w:r>
    </w:p>
    <w:p w14:paraId="6C27EEF0" w14:textId="77777777" w:rsidR="00EA1BE6" w:rsidRDefault="00EA1BE6"/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9169"/>
      </w:tblGrid>
      <w:tr w:rsidR="00EA1BE6" w14:paraId="19D72900" w14:textId="77777777">
        <w:tc>
          <w:tcPr>
            <w:tcW w:w="779" w:type="dxa"/>
          </w:tcPr>
          <w:p w14:paraId="53065437" w14:textId="77777777" w:rsidR="00EA1BE6" w:rsidRDefault="00EA1BE6"/>
        </w:tc>
        <w:tc>
          <w:tcPr>
            <w:tcW w:w="9169" w:type="dxa"/>
          </w:tcPr>
          <w:p w14:paraId="34D99288" w14:textId="77777777" w:rsidR="00EA1BE6" w:rsidRDefault="007F7F2E">
            <w:r>
              <w:t xml:space="preserve">Prorektor    </w:t>
            </w:r>
            <w:r w:rsidR="00151980">
              <w:t xml:space="preserve">         </w:t>
            </w:r>
            <w:r w:rsidR="00EA1BE6">
              <w:t xml:space="preserve"> Entscheidung</w:t>
            </w:r>
          </w:p>
        </w:tc>
      </w:tr>
      <w:tr w:rsidR="00EA1BE6" w14:paraId="3105B164" w14:textId="77777777">
        <w:tc>
          <w:tcPr>
            <w:tcW w:w="779" w:type="dxa"/>
          </w:tcPr>
          <w:p w14:paraId="6E4CA450" w14:textId="77777777" w:rsidR="00EA1BE6" w:rsidRDefault="00EA1BE6"/>
        </w:tc>
        <w:tc>
          <w:tcPr>
            <w:tcW w:w="9169" w:type="dxa"/>
          </w:tcPr>
          <w:p w14:paraId="0D487D90" w14:textId="77777777" w:rsidR="00EA1BE6" w:rsidRDefault="00EA1BE6">
            <w:pPr>
              <w:pStyle w:val="Kopfzeile"/>
              <w:tabs>
                <w:tab w:val="clear" w:pos="4536"/>
                <w:tab w:val="clear" w:pos="9072"/>
              </w:tabs>
            </w:pPr>
          </w:p>
        </w:tc>
      </w:tr>
    </w:tbl>
    <w:p w14:paraId="42730605" w14:textId="77777777" w:rsidR="00EA1BE6" w:rsidRDefault="00EA1BE6"/>
    <w:p w14:paraId="51BACC9A" w14:textId="77777777" w:rsidR="00EA1BE6" w:rsidRDefault="00EA1BE6">
      <w:pPr>
        <w:rPr>
          <w:b/>
        </w:rPr>
      </w:pPr>
      <w:r>
        <w:rPr>
          <w:b/>
        </w:rPr>
        <w:t>3.</w:t>
      </w:r>
      <w:r>
        <w:rPr>
          <w:b/>
        </w:rPr>
        <w:tab/>
        <w:t>Geltungsbereich</w:t>
      </w:r>
    </w:p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9169"/>
      </w:tblGrid>
      <w:tr w:rsidR="00EA1BE6" w14:paraId="23F30F44" w14:textId="77777777">
        <w:tc>
          <w:tcPr>
            <w:tcW w:w="779" w:type="dxa"/>
          </w:tcPr>
          <w:p w14:paraId="0648012C" w14:textId="77777777" w:rsidR="00EA1BE6" w:rsidRDefault="00EA1BE6"/>
        </w:tc>
        <w:tc>
          <w:tcPr>
            <w:tcW w:w="9169" w:type="dxa"/>
          </w:tcPr>
          <w:p w14:paraId="1361A491" w14:textId="77777777" w:rsidR="00EA1BE6" w:rsidRDefault="00EA1BE6"/>
        </w:tc>
      </w:tr>
      <w:tr w:rsidR="00EA1BE6" w14:paraId="3EEA91D9" w14:textId="77777777">
        <w:tc>
          <w:tcPr>
            <w:tcW w:w="779" w:type="dxa"/>
          </w:tcPr>
          <w:p w14:paraId="3E9D6D35" w14:textId="77777777" w:rsidR="00EA1BE6" w:rsidRDefault="00EA1BE6"/>
        </w:tc>
        <w:tc>
          <w:tcPr>
            <w:tcW w:w="9169" w:type="dxa"/>
          </w:tcPr>
          <w:p w14:paraId="38736B5D" w14:textId="77777777" w:rsidR="00EA1BE6" w:rsidRDefault="00EA1BE6">
            <w:r>
              <w:rPr>
                <w:bCs/>
              </w:rPr>
              <w:t>HF Pflege</w:t>
            </w:r>
          </w:p>
        </w:tc>
      </w:tr>
      <w:tr w:rsidR="00EA1BE6" w14:paraId="75C04915" w14:textId="77777777">
        <w:tc>
          <w:tcPr>
            <w:tcW w:w="779" w:type="dxa"/>
          </w:tcPr>
          <w:p w14:paraId="47E9FB1D" w14:textId="77777777" w:rsidR="00EA1BE6" w:rsidRDefault="00EA1BE6"/>
        </w:tc>
        <w:tc>
          <w:tcPr>
            <w:tcW w:w="9169" w:type="dxa"/>
          </w:tcPr>
          <w:p w14:paraId="765353BC" w14:textId="77777777" w:rsidR="00EA1BE6" w:rsidRDefault="00EA1BE6"/>
        </w:tc>
      </w:tr>
    </w:tbl>
    <w:p w14:paraId="6CC09925" w14:textId="77777777" w:rsidR="00EA1BE6" w:rsidRDefault="00EA1BE6">
      <w:pPr>
        <w:rPr>
          <w:sz w:val="24"/>
        </w:rPr>
      </w:pPr>
    </w:p>
    <w:p w14:paraId="33C01DA6" w14:textId="77777777" w:rsidR="00EA1BE6" w:rsidRDefault="00EA1BE6">
      <w:r>
        <w:rPr>
          <w:b/>
        </w:rPr>
        <w:t>4.</w:t>
      </w:r>
      <w:r>
        <w:rPr>
          <w:b/>
        </w:rPr>
        <w:tab/>
        <w:t>Prozessübersicht</w:t>
      </w:r>
    </w:p>
    <w:p w14:paraId="6C3E30DC" w14:textId="77777777" w:rsidR="00EA1BE6" w:rsidRDefault="00EA1BE6"/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9169"/>
      </w:tblGrid>
      <w:tr w:rsidR="00EA1BE6" w14:paraId="06A1C198" w14:textId="77777777">
        <w:tc>
          <w:tcPr>
            <w:tcW w:w="779" w:type="dxa"/>
          </w:tcPr>
          <w:p w14:paraId="28E553AC" w14:textId="77777777" w:rsidR="00EA1BE6" w:rsidRDefault="00EA1BE6"/>
        </w:tc>
        <w:tc>
          <w:tcPr>
            <w:tcW w:w="9169" w:type="dxa"/>
          </w:tcPr>
          <w:p w14:paraId="00C7A8C2" w14:textId="77777777" w:rsidR="00EA1BE6" w:rsidRDefault="00EA1BE6">
            <w:r>
              <w:t xml:space="preserve">Abgabe der Beurteilungen </w:t>
            </w:r>
            <w:r>
              <w:sym w:font="Symbol" w:char="F0DE"/>
            </w:r>
            <w:r>
              <w:t xml:space="preserve"> Verarbeitung </w:t>
            </w:r>
            <w:r>
              <w:sym w:font="Symbol" w:char="F0DE"/>
            </w:r>
            <w:r>
              <w:t xml:space="preserve"> Promotionskonferenz </w:t>
            </w:r>
            <w:r>
              <w:sym w:font="Symbol" w:char="F0DE"/>
            </w:r>
            <w:r>
              <w:t xml:space="preserve"> Mitteilung an die  Studierenden</w:t>
            </w:r>
          </w:p>
        </w:tc>
      </w:tr>
    </w:tbl>
    <w:p w14:paraId="068C90A8" w14:textId="77777777" w:rsidR="00EA1BE6" w:rsidRDefault="00EA1BE6">
      <w:pPr>
        <w:rPr>
          <w:b/>
          <w:sz w:val="24"/>
        </w:rPr>
      </w:pPr>
    </w:p>
    <w:p w14:paraId="599630FD" w14:textId="77777777" w:rsidR="00EA1BE6" w:rsidRDefault="00EA1BE6">
      <w:pPr>
        <w:rPr>
          <w:b/>
          <w:sz w:val="24"/>
        </w:rPr>
      </w:pPr>
    </w:p>
    <w:p w14:paraId="71E23E10" w14:textId="77777777" w:rsidR="00EA1BE6" w:rsidRDefault="00EA1BE6">
      <w:r>
        <w:rPr>
          <w:b/>
        </w:rPr>
        <w:t>5.</w:t>
      </w:r>
      <w:r>
        <w:rPr>
          <w:b/>
        </w:rPr>
        <w:tab/>
        <w:t>Prozessbeschreibung</w:t>
      </w:r>
    </w:p>
    <w:p w14:paraId="0F73E6A0" w14:textId="77777777" w:rsidR="00EA1BE6" w:rsidRDefault="00EA1BE6"/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9169"/>
      </w:tblGrid>
      <w:tr w:rsidR="00EA1BE6" w14:paraId="6BEFD31E" w14:textId="77777777">
        <w:tc>
          <w:tcPr>
            <w:tcW w:w="779" w:type="dxa"/>
          </w:tcPr>
          <w:p w14:paraId="6C633082" w14:textId="77777777" w:rsidR="00EA1BE6" w:rsidRDefault="00EA1BE6"/>
        </w:tc>
        <w:tc>
          <w:tcPr>
            <w:tcW w:w="9169" w:type="dxa"/>
          </w:tcPr>
          <w:p w14:paraId="3448E7C2" w14:textId="77777777" w:rsidR="00EA1BE6" w:rsidRDefault="00EA1BE6">
            <w:r>
              <w:t>Siehe Blatt 2</w:t>
            </w:r>
          </w:p>
        </w:tc>
      </w:tr>
    </w:tbl>
    <w:p w14:paraId="6A831756" w14:textId="77777777" w:rsidR="00EA1BE6" w:rsidRDefault="00EA1BE6">
      <w:pPr>
        <w:rPr>
          <w:sz w:val="24"/>
        </w:rPr>
      </w:pPr>
    </w:p>
    <w:p w14:paraId="42233EBF" w14:textId="77777777" w:rsidR="00EA1BE6" w:rsidRDefault="00EA1BE6">
      <w:pPr>
        <w:rPr>
          <w:sz w:val="24"/>
        </w:rPr>
      </w:pPr>
    </w:p>
    <w:p w14:paraId="5D2AEC91" w14:textId="77777777" w:rsidR="00EA1BE6" w:rsidRDefault="00EA1BE6">
      <w:r>
        <w:rPr>
          <w:b/>
        </w:rPr>
        <w:t>6.</w:t>
      </w:r>
      <w:r>
        <w:rPr>
          <w:b/>
        </w:rPr>
        <w:tab/>
        <w:t>Mitgeltende Unterlagen</w:t>
      </w:r>
    </w:p>
    <w:p w14:paraId="52C265F2" w14:textId="77777777" w:rsidR="00EA1BE6" w:rsidRDefault="00EA1BE6"/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9169"/>
      </w:tblGrid>
      <w:tr w:rsidR="00EA1BE6" w14:paraId="798DC1FE" w14:textId="77777777">
        <w:tc>
          <w:tcPr>
            <w:tcW w:w="779" w:type="dxa"/>
          </w:tcPr>
          <w:p w14:paraId="06CDC4A4" w14:textId="77777777" w:rsidR="00EA1BE6" w:rsidRDefault="00EA1BE6"/>
        </w:tc>
        <w:tc>
          <w:tcPr>
            <w:tcW w:w="9169" w:type="dxa"/>
          </w:tcPr>
          <w:p w14:paraId="1EFD853F" w14:textId="6BD4A41A" w:rsidR="00EA1BE6" w:rsidRDefault="001A17AB">
            <w:pPr>
              <w:rPr>
                <w:bCs/>
              </w:rPr>
            </w:pPr>
            <w:r>
              <w:t>VA 3.4.4.05</w:t>
            </w:r>
            <w:r w:rsidR="00EA1BE6">
              <w:t xml:space="preserve"> </w:t>
            </w:r>
            <w:r w:rsidR="00EA1BE6">
              <w:tab/>
            </w:r>
            <w:r w:rsidR="00D13E71">
              <w:t>Zwischenprüfungen</w:t>
            </w:r>
            <w:r w:rsidR="00EA1BE6">
              <w:t xml:space="preserve"> </w:t>
            </w:r>
            <w:r w:rsidR="00EA1BE6">
              <w:rPr>
                <w:bCs/>
              </w:rPr>
              <w:t>HF Pflege Schule</w:t>
            </w:r>
          </w:p>
          <w:p w14:paraId="7EED882A" w14:textId="77777777" w:rsidR="00EA1BE6" w:rsidRDefault="001A17AB">
            <w:r>
              <w:rPr>
                <w:bCs/>
              </w:rPr>
              <w:t>VA 3.4.4.06</w:t>
            </w:r>
            <w:r w:rsidR="00EA1BE6">
              <w:rPr>
                <w:bCs/>
              </w:rPr>
              <w:t xml:space="preserve">    Modulabschlüsse HF Pflege Praxis</w:t>
            </w:r>
          </w:p>
        </w:tc>
      </w:tr>
      <w:tr w:rsidR="00EA1BE6" w14:paraId="4A85FE01" w14:textId="77777777">
        <w:tc>
          <w:tcPr>
            <w:tcW w:w="779" w:type="dxa"/>
          </w:tcPr>
          <w:p w14:paraId="4E582E86" w14:textId="77777777" w:rsidR="00EA1BE6" w:rsidRDefault="00EA1BE6"/>
        </w:tc>
        <w:tc>
          <w:tcPr>
            <w:tcW w:w="9169" w:type="dxa"/>
          </w:tcPr>
          <w:p w14:paraId="27FDB142" w14:textId="77777777" w:rsidR="00EA1BE6" w:rsidRDefault="00EA1BE6">
            <w:r>
              <w:t xml:space="preserve">RT 8.026 </w:t>
            </w:r>
            <w:r>
              <w:tab/>
              <w:t xml:space="preserve">Promotionsordnung </w:t>
            </w:r>
            <w:r>
              <w:rPr>
                <w:bCs/>
              </w:rPr>
              <w:t>HF Pflege</w:t>
            </w:r>
          </w:p>
        </w:tc>
      </w:tr>
      <w:tr w:rsidR="00EA1BE6" w14:paraId="05882703" w14:textId="77777777">
        <w:tc>
          <w:tcPr>
            <w:tcW w:w="779" w:type="dxa"/>
          </w:tcPr>
          <w:p w14:paraId="116E3BB7" w14:textId="77777777" w:rsidR="00EA1BE6" w:rsidRDefault="00EA1BE6"/>
        </w:tc>
        <w:tc>
          <w:tcPr>
            <w:tcW w:w="9169" w:type="dxa"/>
          </w:tcPr>
          <w:p w14:paraId="4CF59CAB" w14:textId="77777777" w:rsidR="00EA1BE6" w:rsidRDefault="00EA1BE6"/>
        </w:tc>
      </w:tr>
      <w:tr w:rsidR="00EA1BE6" w14:paraId="4F6C8C3E" w14:textId="77777777">
        <w:tc>
          <w:tcPr>
            <w:tcW w:w="779" w:type="dxa"/>
          </w:tcPr>
          <w:p w14:paraId="534D5E3A" w14:textId="77777777" w:rsidR="00EA1BE6" w:rsidRDefault="00EA1BE6"/>
        </w:tc>
        <w:tc>
          <w:tcPr>
            <w:tcW w:w="9169" w:type="dxa"/>
          </w:tcPr>
          <w:p w14:paraId="5A24C37E" w14:textId="77777777" w:rsidR="00EA1BE6" w:rsidRDefault="00EA1BE6"/>
        </w:tc>
      </w:tr>
      <w:tr w:rsidR="00EA1BE6" w14:paraId="50E71F6E" w14:textId="77777777">
        <w:tc>
          <w:tcPr>
            <w:tcW w:w="779" w:type="dxa"/>
          </w:tcPr>
          <w:p w14:paraId="124D0DB4" w14:textId="77777777" w:rsidR="00EA1BE6" w:rsidRDefault="00EA1BE6"/>
        </w:tc>
        <w:tc>
          <w:tcPr>
            <w:tcW w:w="9169" w:type="dxa"/>
          </w:tcPr>
          <w:p w14:paraId="31136A70" w14:textId="77777777" w:rsidR="00EA1BE6" w:rsidRDefault="00EA1BE6"/>
        </w:tc>
      </w:tr>
    </w:tbl>
    <w:p w14:paraId="4DADA982" w14:textId="77777777" w:rsidR="00EA1BE6" w:rsidRDefault="00EA1BE6">
      <w:pPr>
        <w:rPr>
          <w:sz w:val="24"/>
        </w:rPr>
      </w:pPr>
    </w:p>
    <w:p w14:paraId="1A4CC54F" w14:textId="77777777" w:rsidR="00EA1BE6" w:rsidRDefault="00EA1BE6">
      <w:pPr>
        <w:rPr>
          <w:sz w:val="24"/>
        </w:rPr>
      </w:pPr>
      <w:r>
        <w:rPr>
          <w:sz w:val="24"/>
        </w:rPr>
        <w:br w:type="page"/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"/>
        <w:gridCol w:w="5386"/>
        <w:gridCol w:w="2127"/>
        <w:gridCol w:w="1417"/>
      </w:tblGrid>
      <w:tr w:rsidR="00EA1BE6" w14:paraId="6B54165C" w14:textId="77777777">
        <w:tc>
          <w:tcPr>
            <w:tcW w:w="921" w:type="dxa"/>
          </w:tcPr>
          <w:p w14:paraId="0E3A1C74" w14:textId="77777777" w:rsidR="00EA1BE6" w:rsidRDefault="00EA1BE6">
            <w:pPr>
              <w:rPr>
                <w:b/>
                <w:sz w:val="20"/>
              </w:rPr>
            </w:pPr>
            <w:r>
              <w:rPr>
                <w:sz w:val="24"/>
              </w:rPr>
              <w:lastRenderedPageBreak/>
              <w:br w:type="page"/>
            </w:r>
            <w:r>
              <w:rPr>
                <w:b/>
                <w:sz w:val="20"/>
              </w:rPr>
              <w:t>Input</w:t>
            </w:r>
          </w:p>
        </w:tc>
        <w:tc>
          <w:tcPr>
            <w:tcW w:w="5386" w:type="dxa"/>
          </w:tcPr>
          <w:p w14:paraId="66623CD2" w14:textId="77777777" w:rsidR="00EA1BE6" w:rsidRDefault="00EA1BE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rozessablauf</w:t>
            </w:r>
          </w:p>
          <w:p w14:paraId="61C42458" w14:textId="77777777" w:rsidR="00EA1BE6" w:rsidRDefault="00EA1BE6">
            <w:pPr>
              <w:rPr>
                <w:b/>
                <w:sz w:val="20"/>
              </w:rPr>
            </w:pPr>
          </w:p>
        </w:tc>
        <w:tc>
          <w:tcPr>
            <w:tcW w:w="2127" w:type="dxa"/>
          </w:tcPr>
          <w:p w14:paraId="3CB33EED" w14:textId="77777777" w:rsidR="00EA1BE6" w:rsidRDefault="00EA1BE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Beschreibung</w:t>
            </w:r>
          </w:p>
          <w:p w14:paraId="4381E6B6" w14:textId="77777777" w:rsidR="00EA1BE6" w:rsidRDefault="00EA1BE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Verantwortlichkeiten</w:t>
            </w:r>
          </w:p>
          <w:p w14:paraId="697C9B12" w14:textId="77777777" w:rsidR="00EA1BE6" w:rsidRDefault="00EA1BE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Querverweise</w:t>
            </w:r>
          </w:p>
        </w:tc>
        <w:tc>
          <w:tcPr>
            <w:tcW w:w="1417" w:type="dxa"/>
          </w:tcPr>
          <w:p w14:paraId="6C560243" w14:textId="77777777" w:rsidR="00EA1BE6" w:rsidRDefault="00EA1BE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Output </w:t>
            </w:r>
          </w:p>
          <w:p w14:paraId="3AA1C6CA" w14:textId="77777777" w:rsidR="00EA1BE6" w:rsidRDefault="00EA1BE6">
            <w:pPr>
              <w:rPr>
                <w:b/>
                <w:sz w:val="20"/>
              </w:rPr>
            </w:pPr>
          </w:p>
        </w:tc>
      </w:tr>
      <w:tr w:rsidR="00EA1BE6" w14:paraId="260B7FFD" w14:textId="77777777">
        <w:trPr>
          <w:trHeight w:val="11619"/>
        </w:trPr>
        <w:tc>
          <w:tcPr>
            <w:tcW w:w="921" w:type="dxa"/>
            <w:tcBorders>
              <w:top w:val="nil"/>
            </w:tcBorders>
          </w:tcPr>
          <w:p w14:paraId="13EAC59B" w14:textId="77777777" w:rsidR="00EA1BE6" w:rsidRDefault="00EA1BE6">
            <w:pPr>
              <w:rPr>
                <w:sz w:val="20"/>
              </w:rPr>
            </w:pPr>
          </w:p>
          <w:p w14:paraId="30AB7A4A" w14:textId="77777777" w:rsidR="00EA1BE6" w:rsidRDefault="00EA1BE6">
            <w:pPr>
              <w:rPr>
                <w:sz w:val="20"/>
              </w:rPr>
            </w:pPr>
          </w:p>
          <w:p w14:paraId="3D7F3E74" w14:textId="77777777" w:rsidR="00EA1BE6" w:rsidRDefault="00EA1BE6">
            <w:pPr>
              <w:rPr>
                <w:sz w:val="20"/>
              </w:rPr>
            </w:pPr>
          </w:p>
          <w:p w14:paraId="558BAC40" w14:textId="77777777" w:rsidR="00EA1BE6" w:rsidRDefault="00EA1BE6">
            <w:pPr>
              <w:rPr>
                <w:sz w:val="20"/>
              </w:rPr>
            </w:pPr>
          </w:p>
          <w:p w14:paraId="6A5BF15C" w14:textId="77777777" w:rsidR="00EA1BE6" w:rsidRDefault="00EA1BE6">
            <w:pPr>
              <w:rPr>
                <w:sz w:val="20"/>
              </w:rPr>
            </w:pPr>
            <w:r>
              <w:rPr>
                <w:sz w:val="20"/>
              </w:rPr>
              <w:t>Prom</w:t>
            </w:r>
            <w:r>
              <w:rPr>
                <w:sz w:val="20"/>
              </w:rPr>
              <w:t>o</w:t>
            </w:r>
            <w:r>
              <w:rPr>
                <w:sz w:val="20"/>
              </w:rPr>
              <w:t>tion</w:t>
            </w:r>
            <w:r>
              <w:rPr>
                <w:sz w:val="20"/>
              </w:rPr>
              <w:t>s</w:t>
            </w:r>
            <w:r>
              <w:rPr>
                <w:sz w:val="20"/>
              </w:rPr>
              <w:t>ordnung</w:t>
            </w:r>
          </w:p>
          <w:p w14:paraId="644735A7" w14:textId="77777777" w:rsidR="00EA1BE6" w:rsidRDefault="00EA1BE6">
            <w:pPr>
              <w:rPr>
                <w:sz w:val="20"/>
              </w:rPr>
            </w:pPr>
          </w:p>
          <w:p w14:paraId="1AE242B4" w14:textId="77777777" w:rsidR="00EA1BE6" w:rsidRDefault="00EA1BE6">
            <w:pPr>
              <w:rPr>
                <w:sz w:val="20"/>
              </w:rPr>
            </w:pPr>
          </w:p>
          <w:p w14:paraId="7525B09B" w14:textId="77777777" w:rsidR="00EA1BE6" w:rsidRDefault="00EA1BE6">
            <w:pPr>
              <w:rPr>
                <w:sz w:val="20"/>
              </w:rPr>
            </w:pPr>
          </w:p>
          <w:p w14:paraId="41F51382" w14:textId="77777777" w:rsidR="00EA1BE6" w:rsidRDefault="00EA1BE6">
            <w:pPr>
              <w:rPr>
                <w:sz w:val="20"/>
              </w:rPr>
            </w:pPr>
          </w:p>
          <w:p w14:paraId="71FA3CF6" w14:textId="77777777" w:rsidR="00EA1BE6" w:rsidRDefault="00EA1BE6">
            <w:pPr>
              <w:rPr>
                <w:sz w:val="20"/>
              </w:rPr>
            </w:pPr>
          </w:p>
          <w:p w14:paraId="2801A84C" w14:textId="77777777" w:rsidR="00EA1BE6" w:rsidRDefault="00EA1BE6">
            <w:pPr>
              <w:rPr>
                <w:sz w:val="20"/>
              </w:rPr>
            </w:pPr>
          </w:p>
          <w:p w14:paraId="62A23A0F" w14:textId="77777777" w:rsidR="00EA1BE6" w:rsidRDefault="00EA1BE6">
            <w:pPr>
              <w:rPr>
                <w:sz w:val="20"/>
              </w:rPr>
            </w:pPr>
          </w:p>
          <w:p w14:paraId="049A321C" w14:textId="77777777" w:rsidR="00EA1BE6" w:rsidRDefault="00EA1BE6">
            <w:pPr>
              <w:rPr>
                <w:sz w:val="20"/>
              </w:rPr>
            </w:pPr>
          </w:p>
          <w:p w14:paraId="2A811BCA" w14:textId="77777777" w:rsidR="00EA1BE6" w:rsidRDefault="00EA1BE6">
            <w:pPr>
              <w:rPr>
                <w:sz w:val="20"/>
              </w:rPr>
            </w:pPr>
          </w:p>
          <w:p w14:paraId="3613D007" w14:textId="77777777" w:rsidR="00EA1BE6" w:rsidRDefault="00EA1BE6">
            <w:pPr>
              <w:rPr>
                <w:sz w:val="20"/>
              </w:rPr>
            </w:pPr>
          </w:p>
          <w:p w14:paraId="31206680" w14:textId="77777777" w:rsidR="00EA1BE6" w:rsidRDefault="00EA1BE6">
            <w:pPr>
              <w:rPr>
                <w:sz w:val="20"/>
              </w:rPr>
            </w:pPr>
          </w:p>
          <w:p w14:paraId="4308FAB1" w14:textId="77777777" w:rsidR="00EA1BE6" w:rsidRDefault="00EA1BE6">
            <w:pPr>
              <w:rPr>
                <w:sz w:val="20"/>
              </w:rPr>
            </w:pPr>
          </w:p>
          <w:p w14:paraId="4A862900" w14:textId="77777777" w:rsidR="00EA1BE6" w:rsidRDefault="00EA1BE6">
            <w:pPr>
              <w:rPr>
                <w:sz w:val="20"/>
              </w:rPr>
            </w:pPr>
          </w:p>
          <w:p w14:paraId="17DFB088" w14:textId="77777777" w:rsidR="00EA1BE6" w:rsidRDefault="00EA1BE6">
            <w:pPr>
              <w:rPr>
                <w:sz w:val="20"/>
              </w:rPr>
            </w:pPr>
          </w:p>
          <w:p w14:paraId="7B84087A" w14:textId="77777777" w:rsidR="00EA1BE6" w:rsidRDefault="00EA1BE6">
            <w:pPr>
              <w:rPr>
                <w:sz w:val="20"/>
              </w:rPr>
            </w:pPr>
          </w:p>
          <w:p w14:paraId="13461D92" w14:textId="77777777" w:rsidR="00EA1BE6" w:rsidRDefault="00EA1BE6">
            <w:pPr>
              <w:rPr>
                <w:sz w:val="20"/>
              </w:rPr>
            </w:pPr>
          </w:p>
          <w:p w14:paraId="03E9173A" w14:textId="77777777" w:rsidR="00EA1BE6" w:rsidRDefault="00EA1BE6">
            <w:pPr>
              <w:rPr>
                <w:sz w:val="20"/>
              </w:rPr>
            </w:pPr>
          </w:p>
          <w:p w14:paraId="202CAD7E" w14:textId="77777777" w:rsidR="00EA1BE6" w:rsidRDefault="00EA1BE6">
            <w:pPr>
              <w:rPr>
                <w:sz w:val="20"/>
              </w:rPr>
            </w:pPr>
          </w:p>
          <w:p w14:paraId="6D086EB2" w14:textId="77777777" w:rsidR="00EA1BE6" w:rsidRDefault="00EA1BE6">
            <w:pPr>
              <w:rPr>
                <w:sz w:val="20"/>
              </w:rPr>
            </w:pPr>
          </w:p>
          <w:p w14:paraId="778B9E25" w14:textId="77777777" w:rsidR="00EA1BE6" w:rsidRDefault="00EA1BE6">
            <w:pPr>
              <w:rPr>
                <w:sz w:val="20"/>
              </w:rPr>
            </w:pPr>
          </w:p>
        </w:tc>
        <w:tc>
          <w:tcPr>
            <w:tcW w:w="5386" w:type="dxa"/>
            <w:tcBorders>
              <w:top w:val="nil"/>
            </w:tcBorders>
          </w:tcPr>
          <w:p w14:paraId="423ED878" w14:textId="77777777" w:rsidR="00EA1BE6" w:rsidRDefault="00C72ADC">
            <w:pPr>
              <w:jc w:val="center"/>
              <w:rPr>
                <w:sz w:val="20"/>
              </w:rPr>
            </w:pPr>
            <w:r>
              <w:object w:dxaOrig="4969" w:dyaOrig="11716" w14:anchorId="20F4955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48pt;height:578pt" o:ole="">
                  <v:imagedata r:id="rId7" o:title=""/>
                </v:shape>
                <o:OLEObject Type="Embed" ProgID="Visio.Drawing.11" ShapeID="_x0000_i1025" DrawAspect="Content" ObjectID="_1243683028" r:id="rId8"/>
              </w:object>
            </w:r>
          </w:p>
        </w:tc>
        <w:tc>
          <w:tcPr>
            <w:tcW w:w="2127" w:type="dxa"/>
            <w:tcBorders>
              <w:top w:val="nil"/>
            </w:tcBorders>
          </w:tcPr>
          <w:p w14:paraId="00034425" w14:textId="77777777" w:rsidR="00EA1BE6" w:rsidRDefault="00EA1BE6">
            <w:pPr>
              <w:rPr>
                <w:sz w:val="20"/>
              </w:rPr>
            </w:pPr>
          </w:p>
          <w:p w14:paraId="1859FD09" w14:textId="77777777" w:rsidR="00EA1BE6" w:rsidRDefault="00EA1BE6">
            <w:pPr>
              <w:rPr>
                <w:sz w:val="20"/>
              </w:rPr>
            </w:pPr>
          </w:p>
          <w:p w14:paraId="4F4D0196" w14:textId="77777777" w:rsidR="00EA1BE6" w:rsidRDefault="00EA1BE6">
            <w:pPr>
              <w:rPr>
                <w:sz w:val="20"/>
              </w:rPr>
            </w:pPr>
          </w:p>
          <w:p w14:paraId="5842AB73" w14:textId="77777777" w:rsidR="00EA1BE6" w:rsidRDefault="00EA1BE6">
            <w:pPr>
              <w:rPr>
                <w:sz w:val="20"/>
              </w:rPr>
            </w:pPr>
          </w:p>
          <w:p w14:paraId="10B835BE" w14:textId="77777777" w:rsidR="00EA1BE6" w:rsidRDefault="00EA1BE6">
            <w:pPr>
              <w:rPr>
                <w:sz w:val="20"/>
              </w:rPr>
            </w:pPr>
            <w:r>
              <w:rPr>
                <w:sz w:val="20"/>
              </w:rPr>
              <w:t xml:space="preserve">Termin </w:t>
            </w:r>
            <w:proofErr w:type="spellStart"/>
            <w:r>
              <w:rPr>
                <w:sz w:val="20"/>
              </w:rPr>
              <w:t>gemäss</w:t>
            </w:r>
            <w:proofErr w:type="spellEnd"/>
            <w:r>
              <w:rPr>
                <w:sz w:val="20"/>
              </w:rPr>
              <w:t xml:space="preserve"> Ja</w:t>
            </w:r>
            <w:r>
              <w:rPr>
                <w:sz w:val="20"/>
              </w:rPr>
              <w:t>h</w:t>
            </w:r>
            <w:r>
              <w:rPr>
                <w:sz w:val="20"/>
              </w:rPr>
              <w:t>resplanung</w:t>
            </w:r>
          </w:p>
          <w:p w14:paraId="05F28122" w14:textId="77777777" w:rsidR="00EA1BE6" w:rsidRDefault="007F7F2E">
            <w:pPr>
              <w:rPr>
                <w:sz w:val="20"/>
              </w:rPr>
            </w:pPr>
            <w:r>
              <w:rPr>
                <w:sz w:val="20"/>
              </w:rPr>
              <w:t>PREK: Traktandenli</w:t>
            </w:r>
            <w:r>
              <w:rPr>
                <w:sz w:val="20"/>
              </w:rPr>
              <w:t>s</w:t>
            </w:r>
            <w:r>
              <w:rPr>
                <w:sz w:val="20"/>
              </w:rPr>
              <w:t>te</w:t>
            </w:r>
          </w:p>
          <w:p w14:paraId="4350B74A" w14:textId="77777777" w:rsidR="00EA1BE6" w:rsidRDefault="00EA1BE6">
            <w:pPr>
              <w:rPr>
                <w:sz w:val="20"/>
              </w:rPr>
            </w:pPr>
          </w:p>
          <w:p w14:paraId="0A9465BB" w14:textId="77777777" w:rsidR="00EA1BE6" w:rsidRDefault="00EA1BE6">
            <w:pPr>
              <w:rPr>
                <w:sz w:val="20"/>
              </w:rPr>
            </w:pPr>
          </w:p>
          <w:p w14:paraId="7A0F7439" w14:textId="77777777" w:rsidR="00EA1BE6" w:rsidRDefault="00EA1BE6">
            <w:pPr>
              <w:rPr>
                <w:sz w:val="20"/>
              </w:rPr>
            </w:pPr>
          </w:p>
          <w:p w14:paraId="3DEA9EE0" w14:textId="77777777" w:rsidR="00EA1BE6" w:rsidRDefault="00EA1BE6">
            <w:pPr>
              <w:rPr>
                <w:sz w:val="20"/>
              </w:rPr>
            </w:pPr>
          </w:p>
          <w:p w14:paraId="6CDDCE11" w14:textId="77777777" w:rsidR="00EA1BE6" w:rsidRDefault="00EA1BE6">
            <w:pPr>
              <w:rPr>
                <w:sz w:val="20"/>
              </w:rPr>
            </w:pPr>
            <w:r>
              <w:rPr>
                <w:sz w:val="20"/>
              </w:rPr>
              <w:t>SEKR</w:t>
            </w:r>
          </w:p>
          <w:p w14:paraId="14374216" w14:textId="77777777" w:rsidR="00EA1BE6" w:rsidRDefault="00EA1BE6">
            <w:pPr>
              <w:rPr>
                <w:sz w:val="20"/>
              </w:rPr>
            </w:pPr>
          </w:p>
          <w:p w14:paraId="26EF0CA7" w14:textId="77777777" w:rsidR="00EA1BE6" w:rsidRDefault="00EA1BE6">
            <w:pPr>
              <w:rPr>
                <w:sz w:val="20"/>
              </w:rPr>
            </w:pPr>
          </w:p>
          <w:p w14:paraId="3BC52129" w14:textId="77777777" w:rsidR="00EA1BE6" w:rsidRDefault="00EA1BE6">
            <w:pPr>
              <w:rPr>
                <w:sz w:val="20"/>
              </w:rPr>
            </w:pPr>
          </w:p>
          <w:p w14:paraId="1495E81B" w14:textId="77777777" w:rsidR="00C72ADC" w:rsidRDefault="00C72ADC">
            <w:pPr>
              <w:rPr>
                <w:sz w:val="20"/>
              </w:rPr>
            </w:pPr>
          </w:p>
          <w:p w14:paraId="55F60EDA" w14:textId="77777777" w:rsidR="00C72ADC" w:rsidRDefault="00C72ADC">
            <w:pPr>
              <w:rPr>
                <w:sz w:val="20"/>
              </w:rPr>
            </w:pPr>
          </w:p>
          <w:p w14:paraId="5BA4A021" w14:textId="77777777" w:rsidR="00C72ADC" w:rsidRDefault="00C72ADC">
            <w:pPr>
              <w:rPr>
                <w:sz w:val="20"/>
              </w:rPr>
            </w:pPr>
          </w:p>
          <w:p w14:paraId="559FF125" w14:textId="77777777" w:rsidR="00EA1BE6" w:rsidRDefault="00EA1BE6">
            <w:pPr>
              <w:rPr>
                <w:sz w:val="20"/>
              </w:rPr>
            </w:pPr>
          </w:p>
          <w:p w14:paraId="73F30C81" w14:textId="77777777" w:rsidR="00EA1BE6" w:rsidRDefault="00EA1BE6">
            <w:pPr>
              <w:rPr>
                <w:sz w:val="20"/>
              </w:rPr>
            </w:pPr>
            <w:r>
              <w:rPr>
                <w:sz w:val="20"/>
              </w:rPr>
              <w:t>SEK</w:t>
            </w:r>
            <w:r w:rsidR="007F7F2E">
              <w:rPr>
                <w:sz w:val="20"/>
              </w:rPr>
              <w:t>R, STGL</w:t>
            </w:r>
          </w:p>
          <w:p w14:paraId="4E339890" w14:textId="77777777" w:rsidR="00EA1BE6" w:rsidRDefault="00EA1BE6">
            <w:pPr>
              <w:rPr>
                <w:sz w:val="20"/>
              </w:rPr>
            </w:pPr>
          </w:p>
          <w:p w14:paraId="2C70B524" w14:textId="77777777" w:rsidR="00EA1BE6" w:rsidRDefault="00EA1BE6">
            <w:pPr>
              <w:rPr>
                <w:sz w:val="20"/>
              </w:rPr>
            </w:pPr>
          </w:p>
          <w:p w14:paraId="7AE1DDF9" w14:textId="77777777" w:rsidR="00EA1BE6" w:rsidRDefault="00EA1BE6">
            <w:pPr>
              <w:rPr>
                <w:sz w:val="20"/>
              </w:rPr>
            </w:pPr>
          </w:p>
          <w:p w14:paraId="460D86A1" w14:textId="77777777" w:rsidR="00EA1BE6" w:rsidRDefault="007F7F2E">
            <w:pPr>
              <w:rPr>
                <w:sz w:val="20"/>
              </w:rPr>
            </w:pPr>
            <w:r>
              <w:rPr>
                <w:sz w:val="20"/>
              </w:rPr>
              <w:t>PREK</w:t>
            </w:r>
          </w:p>
          <w:p w14:paraId="0FF29AFE" w14:textId="77777777" w:rsidR="00EA1BE6" w:rsidRDefault="00EA1BE6">
            <w:pPr>
              <w:rPr>
                <w:sz w:val="20"/>
              </w:rPr>
            </w:pPr>
          </w:p>
          <w:p w14:paraId="6930C735" w14:textId="77777777" w:rsidR="00EA1BE6" w:rsidRDefault="00EA1BE6">
            <w:pPr>
              <w:rPr>
                <w:sz w:val="20"/>
              </w:rPr>
            </w:pPr>
            <w:r>
              <w:rPr>
                <w:sz w:val="20"/>
              </w:rPr>
              <w:t xml:space="preserve">Besprechung der </w:t>
            </w:r>
            <w:proofErr w:type="spellStart"/>
            <w:r>
              <w:rPr>
                <w:sz w:val="20"/>
              </w:rPr>
              <w:t>Stu-dierenden</w:t>
            </w:r>
            <w:proofErr w:type="spellEnd"/>
            <w:r>
              <w:rPr>
                <w:sz w:val="20"/>
              </w:rPr>
              <w:t>: wenn pr</w:t>
            </w:r>
            <w:r>
              <w:rPr>
                <w:sz w:val="20"/>
              </w:rPr>
              <w:t>o</w:t>
            </w:r>
            <w:r>
              <w:rPr>
                <w:sz w:val="20"/>
              </w:rPr>
              <w:t>visorisch oder nicht promoviert, sonst nur auf Wunsch.</w:t>
            </w:r>
          </w:p>
          <w:p w14:paraId="0F571A4B" w14:textId="77777777" w:rsidR="00EA1BE6" w:rsidRDefault="00EA1BE6">
            <w:pPr>
              <w:rPr>
                <w:sz w:val="20"/>
              </w:rPr>
            </w:pPr>
            <w:r>
              <w:rPr>
                <w:sz w:val="20"/>
              </w:rPr>
              <w:t>Korrektur Bewertung auf Antrag von DOZ möglich</w:t>
            </w:r>
          </w:p>
          <w:p w14:paraId="1B986127" w14:textId="77777777" w:rsidR="00EA1BE6" w:rsidRDefault="00EA1BE6">
            <w:pPr>
              <w:rPr>
                <w:sz w:val="20"/>
              </w:rPr>
            </w:pPr>
            <w:r>
              <w:rPr>
                <w:sz w:val="20"/>
              </w:rPr>
              <w:t>SEKR: Protokoll</w:t>
            </w:r>
          </w:p>
          <w:p w14:paraId="3FD3C798" w14:textId="70FCF8EA" w:rsidR="00EA1BE6" w:rsidRDefault="00D13E71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Doz.Konvent</w:t>
            </w:r>
            <w:bookmarkStart w:id="0" w:name="_GoBack"/>
            <w:bookmarkEnd w:id="0"/>
            <w:proofErr w:type="spellEnd"/>
          </w:p>
          <w:p w14:paraId="3A9CF56D" w14:textId="77777777" w:rsidR="00EA1BE6" w:rsidRDefault="00EA1BE6">
            <w:pPr>
              <w:rPr>
                <w:sz w:val="20"/>
              </w:rPr>
            </w:pPr>
          </w:p>
          <w:p w14:paraId="32801CF5" w14:textId="77777777" w:rsidR="00EA1BE6" w:rsidRDefault="00EA1BE6">
            <w:pPr>
              <w:rPr>
                <w:sz w:val="20"/>
              </w:rPr>
            </w:pPr>
            <w:r>
              <w:rPr>
                <w:sz w:val="20"/>
              </w:rPr>
              <w:t>SEKR mit Unterschrift von REK</w:t>
            </w:r>
          </w:p>
          <w:p w14:paraId="77E3ABFB" w14:textId="77777777" w:rsidR="00EA1BE6" w:rsidRDefault="00EA1BE6">
            <w:pPr>
              <w:rPr>
                <w:sz w:val="20"/>
              </w:rPr>
            </w:pPr>
          </w:p>
          <w:p w14:paraId="7449B93C" w14:textId="77777777" w:rsidR="00EA1BE6" w:rsidRDefault="00EA1BE6">
            <w:pPr>
              <w:rPr>
                <w:sz w:val="20"/>
              </w:rPr>
            </w:pPr>
          </w:p>
          <w:p w14:paraId="4B543925" w14:textId="77777777" w:rsidR="00EA1BE6" w:rsidRDefault="00EA1BE6">
            <w:pPr>
              <w:rPr>
                <w:sz w:val="20"/>
              </w:rPr>
            </w:pPr>
          </w:p>
          <w:p w14:paraId="79210E24" w14:textId="77777777" w:rsidR="00EA1BE6" w:rsidRDefault="00EA1BE6">
            <w:pPr>
              <w:rPr>
                <w:sz w:val="20"/>
              </w:rPr>
            </w:pPr>
          </w:p>
          <w:p w14:paraId="042862C8" w14:textId="77777777" w:rsidR="00EA1BE6" w:rsidRDefault="00EA1BE6">
            <w:pPr>
              <w:rPr>
                <w:sz w:val="20"/>
              </w:rPr>
            </w:pPr>
          </w:p>
          <w:p w14:paraId="1C62551F" w14:textId="77777777" w:rsidR="00EA1BE6" w:rsidRDefault="00EA1BE6">
            <w:pPr>
              <w:rPr>
                <w:sz w:val="20"/>
              </w:rPr>
            </w:pPr>
            <w:r>
              <w:rPr>
                <w:sz w:val="20"/>
              </w:rPr>
              <w:t>SEKR (per Post)</w:t>
            </w:r>
          </w:p>
          <w:p w14:paraId="03683E2A" w14:textId="77777777" w:rsidR="00EA1BE6" w:rsidRDefault="00EA1BE6">
            <w:pPr>
              <w:rPr>
                <w:sz w:val="20"/>
              </w:rPr>
            </w:pPr>
          </w:p>
        </w:tc>
        <w:tc>
          <w:tcPr>
            <w:tcW w:w="1417" w:type="dxa"/>
            <w:tcBorders>
              <w:top w:val="nil"/>
            </w:tcBorders>
          </w:tcPr>
          <w:p w14:paraId="512571B3" w14:textId="77777777" w:rsidR="00EA1BE6" w:rsidRDefault="00EA1BE6">
            <w:pPr>
              <w:rPr>
                <w:sz w:val="20"/>
              </w:rPr>
            </w:pPr>
          </w:p>
          <w:p w14:paraId="2487D2D2" w14:textId="77777777" w:rsidR="00EA1BE6" w:rsidRDefault="00EA1BE6">
            <w:pPr>
              <w:rPr>
                <w:sz w:val="20"/>
              </w:rPr>
            </w:pPr>
          </w:p>
          <w:p w14:paraId="09AF8042" w14:textId="77777777" w:rsidR="00EA1BE6" w:rsidRDefault="00EA1BE6">
            <w:pPr>
              <w:rPr>
                <w:sz w:val="20"/>
              </w:rPr>
            </w:pPr>
          </w:p>
          <w:p w14:paraId="2CD81FC5" w14:textId="77777777" w:rsidR="00EA1BE6" w:rsidRDefault="00EA1BE6">
            <w:pPr>
              <w:rPr>
                <w:sz w:val="20"/>
              </w:rPr>
            </w:pPr>
          </w:p>
          <w:p w14:paraId="7A47A074" w14:textId="77777777" w:rsidR="00EA1BE6" w:rsidRDefault="00EA1BE6">
            <w:pPr>
              <w:rPr>
                <w:sz w:val="20"/>
              </w:rPr>
            </w:pPr>
          </w:p>
          <w:p w14:paraId="28E384D1" w14:textId="77777777" w:rsidR="00EA1BE6" w:rsidRDefault="00EA1BE6">
            <w:pPr>
              <w:rPr>
                <w:sz w:val="20"/>
              </w:rPr>
            </w:pPr>
          </w:p>
          <w:p w14:paraId="3B6B1760" w14:textId="77777777" w:rsidR="00EA1BE6" w:rsidRDefault="00EA1BE6">
            <w:pPr>
              <w:rPr>
                <w:sz w:val="20"/>
              </w:rPr>
            </w:pPr>
          </w:p>
          <w:p w14:paraId="166C825D" w14:textId="77777777" w:rsidR="00EA1BE6" w:rsidRDefault="00EA1BE6">
            <w:pPr>
              <w:rPr>
                <w:sz w:val="20"/>
              </w:rPr>
            </w:pPr>
          </w:p>
          <w:p w14:paraId="5BD1DE02" w14:textId="77777777" w:rsidR="00EA1BE6" w:rsidRDefault="00EA1BE6">
            <w:pPr>
              <w:rPr>
                <w:sz w:val="20"/>
              </w:rPr>
            </w:pPr>
          </w:p>
          <w:p w14:paraId="1D3EE3B9" w14:textId="77777777" w:rsidR="00EA1BE6" w:rsidRDefault="00EA1BE6">
            <w:pPr>
              <w:rPr>
                <w:sz w:val="20"/>
              </w:rPr>
            </w:pPr>
          </w:p>
          <w:p w14:paraId="10B2E064" w14:textId="77777777" w:rsidR="00EA1BE6" w:rsidRDefault="00EA1BE6">
            <w:pPr>
              <w:rPr>
                <w:sz w:val="20"/>
              </w:rPr>
            </w:pPr>
          </w:p>
          <w:p w14:paraId="395707F0" w14:textId="77777777" w:rsidR="00EA1BE6" w:rsidRDefault="00EA1BE6">
            <w:pPr>
              <w:rPr>
                <w:sz w:val="20"/>
              </w:rPr>
            </w:pPr>
          </w:p>
          <w:p w14:paraId="5AD85116" w14:textId="57A85CCD" w:rsidR="00EA1BE6" w:rsidRDefault="00D13E71">
            <w:pPr>
              <w:rPr>
                <w:sz w:val="20"/>
              </w:rPr>
            </w:pPr>
            <w:r>
              <w:rPr>
                <w:sz w:val="20"/>
              </w:rPr>
              <w:t>Notenübe</w:t>
            </w:r>
            <w:r>
              <w:rPr>
                <w:sz w:val="20"/>
              </w:rPr>
              <w:t>r</w:t>
            </w:r>
            <w:r>
              <w:rPr>
                <w:sz w:val="20"/>
              </w:rPr>
              <w:t>sicht</w:t>
            </w:r>
          </w:p>
          <w:p w14:paraId="37AB9D19" w14:textId="77777777" w:rsidR="00EA1BE6" w:rsidRDefault="00EA1BE6">
            <w:pPr>
              <w:rPr>
                <w:sz w:val="20"/>
              </w:rPr>
            </w:pPr>
          </w:p>
          <w:p w14:paraId="4DB69555" w14:textId="77777777" w:rsidR="00EA1BE6" w:rsidRDefault="00EA1BE6">
            <w:pPr>
              <w:rPr>
                <w:sz w:val="20"/>
              </w:rPr>
            </w:pPr>
          </w:p>
          <w:p w14:paraId="708BC221" w14:textId="77777777" w:rsidR="00EA1BE6" w:rsidRDefault="00EA1BE6">
            <w:pPr>
              <w:rPr>
                <w:sz w:val="20"/>
              </w:rPr>
            </w:pPr>
          </w:p>
          <w:p w14:paraId="3CA36D8A" w14:textId="77777777" w:rsidR="00EA1BE6" w:rsidRDefault="00EA1BE6">
            <w:pPr>
              <w:rPr>
                <w:sz w:val="20"/>
              </w:rPr>
            </w:pPr>
          </w:p>
          <w:p w14:paraId="64AE2338" w14:textId="77777777" w:rsidR="00EA1BE6" w:rsidRDefault="00EA1BE6">
            <w:pPr>
              <w:rPr>
                <w:sz w:val="20"/>
              </w:rPr>
            </w:pPr>
          </w:p>
          <w:p w14:paraId="0789FE41" w14:textId="77777777" w:rsidR="00EA1BE6" w:rsidRDefault="00EA1BE6">
            <w:pPr>
              <w:rPr>
                <w:sz w:val="20"/>
              </w:rPr>
            </w:pPr>
          </w:p>
          <w:p w14:paraId="53EBAE19" w14:textId="77777777" w:rsidR="00EA1BE6" w:rsidRDefault="00EA1BE6">
            <w:pPr>
              <w:rPr>
                <w:sz w:val="20"/>
              </w:rPr>
            </w:pPr>
          </w:p>
          <w:p w14:paraId="1382CE8D" w14:textId="77777777" w:rsidR="00EA1BE6" w:rsidRDefault="00EA1BE6">
            <w:pPr>
              <w:rPr>
                <w:sz w:val="20"/>
              </w:rPr>
            </w:pPr>
          </w:p>
          <w:p w14:paraId="1C3AA60E" w14:textId="77777777" w:rsidR="00EA1BE6" w:rsidRDefault="00EA1BE6">
            <w:pPr>
              <w:rPr>
                <w:sz w:val="20"/>
              </w:rPr>
            </w:pPr>
          </w:p>
          <w:p w14:paraId="11012EB8" w14:textId="77777777" w:rsidR="00EA1BE6" w:rsidRDefault="00EA1BE6">
            <w:pPr>
              <w:rPr>
                <w:sz w:val="20"/>
              </w:rPr>
            </w:pPr>
          </w:p>
          <w:p w14:paraId="756A1531" w14:textId="77777777" w:rsidR="00EA1BE6" w:rsidRDefault="00EA1BE6">
            <w:pPr>
              <w:rPr>
                <w:sz w:val="20"/>
              </w:rPr>
            </w:pPr>
          </w:p>
          <w:p w14:paraId="01BBFC87" w14:textId="77777777" w:rsidR="00EA1BE6" w:rsidRDefault="00EA1BE6">
            <w:pPr>
              <w:rPr>
                <w:sz w:val="20"/>
              </w:rPr>
            </w:pPr>
          </w:p>
          <w:p w14:paraId="23D3871C" w14:textId="77777777" w:rsidR="00EA1BE6" w:rsidRDefault="00EA1BE6">
            <w:pPr>
              <w:rPr>
                <w:sz w:val="20"/>
              </w:rPr>
            </w:pPr>
          </w:p>
          <w:p w14:paraId="04F2FC45" w14:textId="77777777" w:rsidR="00EA1BE6" w:rsidRDefault="00EA1BE6">
            <w:pPr>
              <w:rPr>
                <w:sz w:val="20"/>
              </w:rPr>
            </w:pPr>
          </w:p>
          <w:p w14:paraId="78C484EE" w14:textId="77777777" w:rsidR="00EA1BE6" w:rsidRDefault="00EA1BE6">
            <w:pPr>
              <w:rPr>
                <w:sz w:val="20"/>
              </w:rPr>
            </w:pPr>
          </w:p>
          <w:p w14:paraId="262CA290" w14:textId="77777777" w:rsidR="00EA1BE6" w:rsidRDefault="00EA1BE6">
            <w:pPr>
              <w:rPr>
                <w:sz w:val="20"/>
              </w:rPr>
            </w:pPr>
          </w:p>
          <w:p w14:paraId="19652AC8" w14:textId="77777777" w:rsidR="00EA1BE6" w:rsidRDefault="00EA1BE6">
            <w:pPr>
              <w:rPr>
                <w:sz w:val="20"/>
              </w:rPr>
            </w:pPr>
          </w:p>
          <w:p w14:paraId="59270489" w14:textId="77777777" w:rsidR="00EA1BE6" w:rsidRDefault="00EA1BE6">
            <w:pPr>
              <w:rPr>
                <w:sz w:val="20"/>
              </w:rPr>
            </w:pPr>
          </w:p>
          <w:p w14:paraId="48E5D95B" w14:textId="77777777" w:rsidR="00EA1BE6" w:rsidRDefault="00EA1BE6">
            <w:pPr>
              <w:rPr>
                <w:sz w:val="20"/>
              </w:rPr>
            </w:pPr>
          </w:p>
          <w:p w14:paraId="34D04CE1" w14:textId="77777777" w:rsidR="00EA1BE6" w:rsidRDefault="00EA1BE6">
            <w:pPr>
              <w:rPr>
                <w:sz w:val="20"/>
              </w:rPr>
            </w:pPr>
          </w:p>
          <w:p w14:paraId="36221EE4" w14:textId="77777777" w:rsidR="00EA1BE6" w:rsidRDefault="00EA1BE6">
            <w:pPr>
              <w:rPr>
                <w:sz w:val="20"/>
              </w:rPr>
            </w:pPr>
          </w:p>
          <w:p w14:paraId="130257C0" w14:textId="77777777" w:rsidR="00EA1BE6" w:rsidRDefault="00EA1BE6">
            <w:pPr>
              <w:rPr>
                <w:sz w:val="20"/>
              </w:rPr>
            </w:pPr>
          </w:p>
          <w:p w14:paraId="5BED2C34" w14:textId="77777777" w:rsidR="00EA1BE6" w:rsidRDefault="00EA1BE6">
            <w:pPr>
              <w:rPr>
                <w:sz w:val="20"/>
              </w:rPr>
            </w:pPr>
          </w:p>
          <w:p w14:paraId="34C59D5C" w14:textId="77777777" w:rsidR="00EA1BE6" w:rsidRDefault="00EA1BE6">
            <w:pPr>
              <w:rPr>
                <w:sz w:val="20"/>
              </w:rPr>
            </w:pPr>
            <w:r>
              <w:rPr>
                <w:sz w:val="20"/>
              </w:rPr>
              <w:t>Eingeschri</w:t>
            </w:r>
            <w:r>
              <w:rPr>
                <w:sz w:val="20"/>
              </w:rPr>
              <w:t>e</w:t>
            </w:r>
            <w:r>
              <w:rPr>
                <w:sz w:val="20"/>
              </w:rPr>
              <w:t>bener Brief</w:t>
            </w:r>
          </w:p>
          <w:p w14:paraId="1C329D6D" w14:textId="77777777" w:rsidR="00EA1BE6" w:rsidRDefault="00EA1BE6">
            <w:pPr>
              <w:rPr>
                <w:sz w:val="20"/>
              </w:rPr>
            </w:pPr>
          </w:p>
          <w:p w14:paraId="5CCE319E" w14:textId="77777777" w:rsidR="00EA1BE6" w:rsidRDefault="00EA1BE6">
            <w:pPr>
              <w:rPr>
                <w:sz w:val="20"/>
              </w:rPr>
            </w:pPr>
          </w:p>
          <w:p w14:paraId="6D525E20" w14:textId="77777777" w:rsidR="00EA1BE6" w:rsidRDefault="00EA1BE6">
            <w:pPr>
              <w:rPr>
                <w:sz w:val="20"/>
              </w:rPr>
            </w:pPr>
          </w:p>
          <w:p w14:paraId="0BF1E8C4" w14:textId="77777777" w:rsidR="00EA1BE6" w:rsidRDefault="00EA1BE6">
            <w:pPr>
              <w:rPr>
                <w:sz w:val="20"/>
              </w:rPr>
            </w:pPr>
          </w:p>
          <w:p w14:paraId="5A7B537C" w14:textId="77777777" w:rsidR="00EA1BE6" w:rsidRDefault="00EA1BE6">
            <w:pPr>
              <w:rPr>
                <w:sz w:val="20"/>
              </w:rPr>
            </w:pPr>
          </w:p>
          <w:p w14:paraId="483EA34C" w14:textId="77777777" w:rsidR="00EA1BE6" w:rsidRDefault="00EA1BE6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Pr</w:t>
            </w:r>
            <w:r w:rsidR="00534A16">
              <w:rPr>
                <w:sz w:val="20"/>
              </w:rPr>
              <w:t>o</w:t>
            </w:r>
            <w:r>
              <w:rPr>
                <w:sz w:val="20"/>
              </w:rPr>
              <w:t>pmotion</w:t>
            </w:r>
            <w:r>
              <w:rPr>
                <w:sz w:val="20"/>
              </w:rPr>
              <w:t>s</w:t>
            </w:r>
            <w:r>
              <w:rPr>
                <w:sz w:val="20"/>
              </w:rPr>
              <w:t>bestätigung</w:t>
            </w:r>
            <w:proofErr w:type="spellEnd"/>
          </w:p>
        </w:tc>
      </w:tr>
    </w:tbl>
    <w:p w14:paraId="2239DD89" w14:textId="77777777" w:rsidR="00EA1BE6" w:rsidRDefault="00EA1BE6"/>
    <w:sectPr w:rsidR="00EA1BE6">
      <w:headerReference w:type="default" r:id="rId9"/>
      <w:footerReference w:type="default" r:id="rId10"/>
      <w:pgSz w:w="11907" w:h="16840" w:code="9"/>
      <w:pgMar w:top="2268" w:right="680" w:bottom="1134" w:left="1418" w:header="737" w:footer="680" w:gutter="0"/>
      <w:cols w:space="72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DBE3DFF" w14:textId="77777777" w:rsidR="00EA1BE6" w:rsidRDefault="00EA1BE6">
      <w:r>
        <w:separator/>
      </w:r>
    </w:p>
  </w:endnote>
  <w:endnote w:type="continuationSeparator" w:id="0">
    <w:p w14:paraId="13447A0B" w14:textId="77777777" w:rsidR="00EA1BE6" w:rsidRDefault="00EA1B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2058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1134"/>
      <w:gridCol w:w="1346"/>
      <w:gridCol w:w="1162"/>
      <w:gridCol w:w="1511"/>
      <w:gridCol w:w="940"/>
      <w:gridCol w:w="1701"/>
    </w:tblGrid>
    <w:tr w:rsidR="00EA1BE6" w14:paraId="6F2ECACD" w14:textId="77777777">
      <w:trPr>
        <w:trHeight w:hRule="exact" w:val="300"/>
      </w:trPr>
      <w:tc>
        <w:tcPr>
          <w:tcW w:w="1134" w:type="dxa"/>
        </w:tcPr>
        <w:p w14:paraId="16CFF6BE" w14:textId="77777777" w:rsidR="00EA1BE6" w:rsidRDefault="0081539A">
          <w:pPr>
            <w:pStyle w:val="Fuzeile"/>
            <w:spacing w:before="40"/>
            <w:rPr>
              <w:sz w:val="18"/>
            </w:rPr>
          </w:pPr>
          <w:r>
            <w:rPr>
              <w:noProof/>
              <w:snapToGrid/>
            </w:rPr>
            <w:drawing>
              <wp:anchor distT="0" distB="0" distL="114300" distR="114300" simplePos="0" relativeHeight="251658240" behindDoc="0" locked="0" layoutInCell="1" allowOverlap="1" wp14:anchorId="7090E4C2" wp14:editId="3065374E">
                <wp:simplePos x="0" y="0"/>
                <wp:positionH relativeFrom="column">
                  <wp:posOffset>-1267460</wp:posOffset>
                </wp:positionH>
                <wp:positionV relativeFrom="paragraph">
                  <wp:posOffset>-354965</wp:posOffset>
                </wp:positionV>
                <wp:extent cx="806384" cy="638387"/>
                <wp:effectExtent l="0" t="0" r="6985" b="0"/>
                <wp:wrapNone/>
                <wp:docPr id="1" name="Bild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06384" cy="638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="00EA1BE6">
            <w:rPr>
              <w:sz w:val="18"/>
            </w:rPr>
            <w:t>Erstellt am:</w:t>
          </w:r>
        </w:p>
      </w:tc>
      <w:tc>
        <w:tcPr>
          <w:tcW w:w="1346" w:type="dxa"/>
        </w:tcPr>
        <w:p w14:paraId="433984A8" w14:textId="402491A7" w:rsidR="00EA1BE6" w:rsidRDefault="00D13E71">
          <w:pPr>
            <w:pStyle w:val="Fuzeile"/>
            <w:spacing w:before="40"/>
            <w:jc w:val="center"/>
            <w:rPr>
              <w:sz w:val="18"/>
            </w:rPr>
          </w:pPr>
          <w:r>
            <w:rPr>
              <w:sz w:val="18"/>
            </w:rPr>
            <w:t>17.06.11</w:t>
          </w:r>
          <w:r w:rsidR="00EA1BE6">
            <w:rPr>
              <w:sz w:val="18"/>
            </w:rPr>
            <w:t xml:space="preserve"> / </w:t>
          </w:r>
          <w:proofErr w:type="spellStart"/>
          <w:r w:rsidR="001E6CCB">
            <w:rPr>
              <w:sz w:val="18"/>
            </w:rPr>
            <w:t>cg</w:t>
          </w:r>
          <w:proofErr w:type="spellEnd"/>
        </w:p>
      </w:tc>
      <w:tc>
        <w:tcPr>
          <w:tcW w:w="1162" w:type="dxa"/>
        </w:tcPr>
        <w:p w14:paraId="10A2EC43" w14:textId="77777777" w:rsidR="00EA1BE6" w:rsidRDefault="00EA1BE6">
          <w:pPr>
            <w:pStyle w:val="Fuzeile"/>
            <w:spacing w:before="40"/>
            <w:rPr>
              <w:sz w:val="18"/>
            </w:rPr>
          </w:pPr>
          <w:r>
            <w:rPr>
              <w:sz w:val="18"/>
            </w:rPr>
            <w:t>Geprüft am:</w:t>
          </w:r>
        </w:p>
      </w:tc>
      <w:tc>
        <w:tcPr>
          <w:tcW w:w="1511" w:type="dxa"/>
        </w:tcPr>
        <w:p w14:paraId="554E87E7" w14:textId="3506458D" w:rsidR="00EA1BE6" w:rsidRDefault="00D13E71">
          <w:pPr>
            <w:pStyle w:val="Fuzeile"/>
            <w:spacing w:before="40"/>
            <w:rPr>
              <w:sz w:val="18"/>
            </w:rPr>
          </w:pPr>
          <w:r>
            <w:rPr>
              <w:sz w:val="18"/>
            </w:rPr>
            <w:t>04</w:t>
          </w:r>
          <w:r w:rsidR="00EA1BE6">
            <w:rPr>
              <w:sz w:val="18"/>
            </w:rPr>
            <w:t>.</w:t>
          </w:r>
          <w:r>
            <w:rPr>
              <w:sz w:val="18"/>
            </w:rPr>
            <w:t>07.11</w:t>
          </w:r>
          <w:r w:rsidR="00EA1BE6">
            <w:rPr>
              <w:sz w:val="18"/>
            </w:rPr>
            <w:t xml:space="preserve"> / SL</w:t>
          </w:r>
        </w:p>
      </w:tc>
      <w:tc>
        <w:tcPr>
          <w:tcW w:w="940" w:type="dxa"/>
        </w:tcPr>
        <w:p w14:paraId="40C08049" w14:textId="77777777" w:rsidR="00EA1BE6" w:rsidRDefault="00EA1BE6">
          <w:pPr>
            <w:pStyle w:val="Fuzeile"/>
            <w:spacing w:before="40"/>
            <w:rPr>
              <w:sz w:val="18"/>
            </w:rPr>
          </w:pPr>
          <w:r>
            <w:rPr>
              <w:sz w:val="18"/>
            </w:rPr>
            <w:t>Gültig ab:</w:t>
          </w:r>
        </w:p>
      </w:tc>
      <w:tc>
        <w:tcPr>
          <w:tcW w:w="1701" w:type="dxa"/>
        </w:tcPr>
        <w:p w14:paraId="3406426B" w14:textId="5BD6D4A8" w:rsidR="00EA1BE6" w:rsidRDefault="00D13E71">
          <w:pPr>
            <w:pStyle w:val="Fuzeile"/>
            <w:spacing w:before="40"/>
            <w:rPr>
              <w:sz w:val="18"/>
            </w:rPr>
          </w:pPr>
          <w:r>
            <w:rPr>
              <w:sz w:val="18"/>
            </w:rPr>
            <w:t>04</w:t>
          </w:r>
          <w:r w:rsidR="00EA1BE6">
            <w:rPr>
              <w:sz w:val="18"/>
            </w:rPr>
            <w:t>.</w:t>
          </w:r>
          <w:r>
            <w:rPr>
              <w:sz w:val="18"/>
            </w:rPr>
            <w:t>07.11</w:t>
          </w:r>
          <w:r w:rsidR="00EA1BE6">
            <w:rPr>
              <w:sz w:val="18"/>
            </w:rPr>
            <w:t xml:space="preserve"> / es</w:t>
          </w:r>
        </w:p>
      </w:tc>
    </w:tr>
  </w:tbl>
  <w:p w14:paraId="712702B2" w14:textId="77777777" w:rsidR="00EA1BE6" w:rsidRDefault="00EA1BE6">
    <w:pPr>
      <w:pStyle w:val="Fuzeile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2119912" w14:textId="77777777" w:rsidR="00EA1BE6" w:rsidRDefault="00EA1BE6">
      <w:r>
        <w:separator/>
      </w:r>
    </w:p>
  </w:footnote>
  <w:footnote w:type="continuationSeparator" w:id="0">
    <w:p w14:paraId="6629770F" w14:textId="77777777" w:rsidR="00EA1BE6" w:rsidRDefault="00EA1BE6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964"/>
      <w:gridCol w:w="4069"/>
      <w:gridCol w:w="751"/>
      <w:gridCol w:w="616"/>
    </w:tblGrid>
    <w:tr w:rsidR="00EA1BE6" w14:paraId="3B3DF7F5" w14:textId="77777777">
      <w:tc>
        <w:tcPr>
          <w:tcW w:w="964" w:type="dxa"/>
        </w:tcPr>
        <w:p w14:paraId="48BF6BD5" w14:textId="77777777" w:rsidR="00EA1BE6" w:rsidRDefault="00101A65">
          <w:pPr>
            <w:pStyle w:val="berschrift1"/>
            <w:spacing w:before="120" w:after="120"/>
          </w:pPr>
          <w:r>
            <w:rPr>
              <w:noProof/>
              <w:snapToGrid/>
            </w:rPr>
            <w:drawing>
              <wp:anchor distT="0" distB="0" distL="114300" distR="114300" simplePos="0" relativeHeight="251657216" behindDoc="0" locked="0" layoutInCell="1" allowOverlap="1" wp14:anchorId="0043F1DC" wp14:editId="49A2407D">
                <wp:simplePos x="0" y="0"/>
                <wp:positionH relativeFrom="column">
                  <wp:posOffset>4403090</wp:posOffset>
                </wp:positionH>
                <wp:positionV relativeFrom="paragraph">
                  <wp:posOffset>-10795</wp:posOffset>
                </wp:positionV>
                <wp:extent cx="1799590" cy="625475"/>
                <wp:effectExtent l="0" t="0" r="3810" b="9525"/>
                <wp:wrapNone/>
                <wp:docPr id="2" name="Bild 2" descr="\\Bbz01\ser\LEHRER\ALLE\FORMULAR\LOGO NEUE\LOGO BBZ\VERKLEINERUNG 50 MM\BBZ-G50-250.TI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\\Bbz01\ser\LEHRER\ALLE\FORMULAR\LOGO NEUE\LOGO BBZ\VERKLEINERUNG 50 MM\BBZ-G50-250.TIF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r:link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799590" cy="625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="00EA1BE6">
            <w:t>VA</w:t>
          </w:r>
        </w:p>
      </w:tc>
      <w:tc>
        <w:tcPr>
          <w:tcW w:w="4069" w:type="dxa"/>
          <w:tcBorders>
            <w:bottom w:val="nil"/>
          </w:tcBorders>
        </w:tcPr>
        <w:p w14:paraId="72989B13" w14:textId="77777777" w:rsidR="00EA1BE6" w:rsidRDefault="00EA1BE6">
          <w:pPr>
            <w:spacing w:before="120" w:after="120"/>
            <w:jc w:val="center"/>
            <w:rPr>
              <w:b/>
              <w:sz w:val="18"/>
            </w:rPr>
          </w:pPr>
          <w:r>
            <w:rPr>
              <w:sz w:val="18"/>
            </w:rPr>
            <w:t xml:space="preserve">Erwachsenenbildung / Ausbildung HF / </w:t>
          </w:r>
          <w:r>
            <w:rPr>
              <w:sz w:val="18"/>
            </w:rPr>
            <w:br/>
            <w:t>Evaluation</w:t>
          </w:r>
        </w:p>
      </w:tc>
      <w:tc>
        <w:tcPr>
          <w:tcW w:w="751" w:type="dxa"/>
          <w:tcBorders>
            <w:bottom w:val="nil"/>
            <w:right w:val="nil"/>
          </w:tcBorders>
        </w:tcPr>
        <w:p w14:paraId="638219CB" w14:textId="77777777" w:rsidR="00EA1BE6" w:rsidRDefault="00EA1BE6">
          <w:pPr>
            <w:spacing w:before="120" w:after="120"/>
            <w:rPr>
              <w:sz w:val="18"/>
            </w:rPr>
          </w:pPr>
          <w:r>
            <w:rPr>
              <w:sz w:val="18"/>
            </w:rPr>
            <w:t>Seite:</w:t>
          </w:r>
        </w:p>
      </w:tc>
      <w:tc>
        <w:tcPr>
          <w:tcW w:w="616" w:type="dxa"/>
          <w:tcBorders>
            <w:left w:val="nil"/>
            <w:bottom w:val="nil"/>
          </w:tcBorders>
        </w:tcPr>
        <w:p w14:paraId="11245E2F" w14:textId="77777777" w:rsidR="00EA1BE6" w:rsidRDefault="00EA1BE6">
          <w:pPr>
            <w:spacing w:before="120" w:after="120"/>
            <w:jc w:val="center"/>
            <w:rPr>
              <w:sz w:val="18"/>
            </w:rPr>
          </w:pP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PAGE </w:instrText>
          </w:r>
          <w:r>
            <w:rPr>
              <w:sz w:val="18"/>
            </w:rPr>
            <w:fldChar w:fldCharType="separate"/>
          </w:r>
          <w:r w:rsidR="00D13E71">
            <w:rPr>
              <w:noProof/>
              <w:sz w:val="18"/>
            </w:rPr>
            <w:t>2</w:t>
          </w:r>
          <w:r>
            <w:rPr>
              <w:sz w:val="18"/>
            </w:rPr>
            <w:fldChar w:fldCharType="end"/>
          </w:r>
          <w:r>
            <w:rPr>
              <w:sz w:val="18"/>
            </w:rPr>
            <w:t>/2</w:t>
          </w:r>
        </w:p>
      </w:tc>
    </w:tr>
    <w:tr w:rsidR="00EA1BE6" w14:paraId="0DCBC850" w14:textId="77777777">
      <w:trPr>
        <w:cantSplit/>
        <w:trHeight w:hRule="exact" w:val="480"/>
      </w:trPr>
      <w:tc>
        <w:tcPr>
          <w:tcW w:w="964" w:type="dxa"/>
        </w:tcPr>
        <w:p w14:paraId="535E4566" w14:textId="77777777" w:rsidR="00EA1BE6" w:rsidRDefault="00EA1BE6">
          <w:pPr>
            <w:spacing w:before="120" w:after="120"/>
            <w:jc w:val="center"/>
            <w:rPr>
              <w:sz w:val="18"/>
            </w:rPr>
          </w:pPr>
          <w:r>
            <w:rPr>
              <w:sz w:val="18"/>
            </w:rPr>
            <w:t>3.4.4.07</w:t>
          </w:r>
        </w:p>
      </w:tc>
      <w:tc>
        <w:tcPr>
          <w:tcW w:w="5436" w:type="dxa"/>
          <w:gridSpan w:val="3"/>
          <w:tcBorders>
            <w:top w:val="single" w:sz="4" w:space="0" w:color="auto"/>
          </w:tcBorders>
        </w:tcPr>
        <w:p w14:paraId="62993A43" w14:textId="77777777" w:rsidR="00EA1BE6" w:rsidRDefault="00EA1BE6">
          <w:pPr>
            <w:spacing w:before="120" w:after="120"/>
            <w:jc w:val="center"/>
            <w:rPr>
              <w:b/>
            </w:rPr>
          </w:pPr>
          <w:r>
            <w:rPr>
              <w:b/>
            </w:rPr>
            <w:t>Promotionskonferenz HF Pflege</w:t>
          </w:r>
        </w:p>
        <w:p w14:paraId="2B5CFEDF" w14:textId="77777777" w:rsidR="00EA1BE6" w:rsidRDefault="00EA1BE6">
          <w:pPr>
            <w:spacing w:before="120" w:after="120"/>
            <w:rPr>
              <w:sz w:val="18"/>
            </w:rPr>
          </w:pPr>
          <w:r>
            <w:rPr>
              <w:sz w:val="18"/>
            </w:rPr>
            <w:t>Version:</w:t>
          </w:r>
        </w:p>
        <w:p w14:paraId="29AA8562" w14:textId="77777777" w:rsidR="00EA1BE6" w:rsidRDefault="00EA1BE6">
          <w:pPr>
            <w:spacing w:before="120" w:after="120"/>
            <w:jc w:val="center"/>
            <w:rPr>
              <w:sz w:val="18"/>
            </w:rPr>
          </w:pPr>
          <w:r>
            <w:rPr>
              <w:sz w:val="18"/>
            </w:rPr>
            <w:t>01</w:t>
          </w:r>
        </w:p>
      </w:tc>
    </w:tr>
  </w:tbl>
  <w:p w14:paraId="5DD05205" w14:textId="77777777" w:rsidR="00EA1BE6" w:rsidRDefault="00EA1BE6">
    <w:pPr>
      <w:pStyle w:val="Kopfzeile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hyphenationZone w:val="425"/>
  <w:doNotHyphenateCap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IPSpeechSession$" w:val="FALSE"/>
    <w:docVar w:name="IPSpeechSessionSaved$" w:val="FALSE"/>
  </w:docVars>
  <w:rsids>
    <w:rsidRoot w:val="00EA1BE6"/>
    <w:rsid w:val="00101A65"/>
    <w:rsid w:val="0014109E"/>
    <w:rsid w:val="00151980"/>
    <w:rsid w:val="001A17AB"/>
    <w:rsid w:val="001E6CCB"/>
    <w:rsid w:val="004E067B"/>
    <w:rsid w:val="00534A16"/>
    <w:rsid w:val="007243EB"/>
    <w:rsid w:val="007F7F2E"/>
    <w:rsid w:val="0081539A"/>
    <w:rsid w:val="00C72ADC"/>
    <w:rsid w:val="00D13E71"/>
    <w:rsid w:val="00EA1B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52E28AB3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te Level 1" w:semiHidden="1" w:uiPriority="99" w:unhideWhenUsed="1"/>
    <w:lsdException w:name="Note Level 2" w:semiHidden="1" w:uiPriority="99" w:unhideWhenUsed="1"/>
    <w:lsdException w:name="Note Level 3" w:semiHidden="1" w:uiPriority="99" w:unhideWhenUsed="1"/>
    <w:lsdException w:name="Note Level 4" w:semiHidden="1" w:uiPriority="99" w:unhideWhenUsed="1"/>
    <w:lsdException w:name="Note Level 5" w:semiHidden="1" w:uiPriority="99" w:unhideWhenUsed="1"/>
    <w:lsdException w:name="Note Level 6" w:semiHidden="1" w:uiPriority="99" w:unhideWhenUsed="1"/>
    <w:lsdException w:name="Note Level 7" w:semiHidden="1" w:uiPriority="99" w:unhideWhenUsed="1"/>
    <w:lsdException w:name="Note Level 8" w:semiHidden="1" w:uiPriority="99" w:unhideWhenUsed="1"/>
    <w:lsdException w:name="Note Level 9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rd">
    <w:name w:val="Normal"/>
    <w:qFormat/>
    <w:rPr>
      <w:rFonts w:ascii="Arial" w:hAnsi="Arial"/>
      <w:snapToGrid w:val="0"/>
      <w:sz w:val="22"/>
    </w:rPr>
  </w:style>
  <w:style w:type="paragraph" w:styleId="berschrift1">
    <w:name w:val="heading 1"/>
    <w:basedOn w:val="Standard"/>
    <w:next w:val="Standard"/>
    <w:qFormat/>
    <w:pPr>
      <w:keepNext/>
      <w:jc w:val="center"/>
      <w:outlineLvl w:val="0"/>
    </w:pPr>
    <w:rPr>
      <w:b/>
    </w:rPr>
  </w:style>
  <w:style w:type="paragraph" w:styleId="berschrift2">
    <w:name w:val="heading 2"/>
    <w:basedOn w:val="Standard"/>
    <w:next w:val="Standard"/>
    <w:qFormat/>
    <w:pPr>
      <w:keepNext/>
      <w:spacing w:before="120"/>
      <w:jc w:val="center"/>
      <w:outlineLvl w:val="1"/>
    </w:pPr>
    <w:rPr>
      <w:b/>
      <w:sz w:val="18"/>
    </w:rPr>
  </w:style>
  <w:style w:type="character" w:default="1" w:styleId="Absatz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pPr>
      <w:tabs>
        <w:tab w:val="center" w:pos="4536"/>
        <w:tab w:val="right" w:pos="9072"/>
      </w:tabs>
    </w:pPr>
  </w:style>
  <w:style w:type="character" w:styleId="Seitenzahl">
    <w:name w:val="page number"/>
    <w:basedOn w:val="Absatzstandardschriftart"/>
  </w:style>
  <w:style w:type="paragraph" w:styleId="Sprechblasentext">
    <w:name w:val="Balloon Text"/>
    <w:basedOn w:val="Standard"/>
    <w:semiHidden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te Level 1" w:semiHidden="1" w:uiPriority="99" w:unhideWhenUsed="1"/>
    <w:lsdException w:name="Note Level 2" w:semiHidden="1" w:uiPriority="99" w:unhideWhenUsed="1"/>
    <w:lsdException w:name="Note Level 3" w:semiHidden="1" w:uiPriority="99" w:unhideWhenUsed="1"/>
    <w:lsdException w:name="Note Level 4" w:semiHidden="1" w:uiPriority="99" w:unhideWhenUsed="1"/>
    <w:lsdException w:name="Note Level 5" w:semiHidden="1" w:uiPriority="99" w:unhideWhenUsed="1"/>
    <w:lsdException w:name="Note Level 6" w:semiHidden="1" w:uiPriority="99" w:unhideWhenUsed="1"/>
    <w:lsdException w:name="Note Level 7" w:semiHidden="1" w:uiPriority="99" w:unhideWhenUsed="1"/>
    <w:lsdException w:name="Note Level 8" w:semiHidden="1" w:uiPriority="99" w:unhideWhenUsed="1"/>
    <w:lsdException w:name="Note Level 9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rd">
    <w:name w:val="Normal"/>
    <w:qFormat/>
    <w:rPr>
      <w:rFonts w:ascii="Arial" w:hAnsi="Arial"/>
      <w:snapToGrid w:val="0"/>
      <w:sz w:val="22"/>
    </w:rPr>
  </w:style>
  <w:style w:type="paragraph" w:styleId="berschrift1">
    <w:name w:val="heading 1"/>
    <w:basedOn w:val="Standard"/>
    <w:next w:val="Standard"/>
    <w:qFormat/>
    <w:pPr>
      <w:keepNext/>
      <w:jc w:val="center"/>
      <w:outlineLvl w:val="0"/>
    </w:pPr>
    <w:rPr>
      <w:b/>
    </w:rPr>
  </w:style>
  <w:style w:type="paragraph" w:styleId="berschrift2">
    <w:name w:val="heading 2"/>
    <w:basedOn w:val="Standard"/>
    <w:next w:val="Standard"/>
    <w:qFormat/>
    <w:pPr>
      <w:keepNext/>
      <w:spacing w:before="120"/>
      <w:jc w:val="center"/>
      <w:outlineLvl w:val="1"/>
    </w:pPr>
    <w:rPr>
      <w:b/>
      <w:sz w:val="18"/>
    </w:rPr>
  </w:style>
  <w:style w:type="character" w:default="1" w:styleId="Absatz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pPr>
      <w:tabs>
        <w:tab w:val="center" w:pos="4536"/>
        <w:tab w:val="right" w:pos="9072"/>
      </w:tabs>
    </w:pPr>
  </w:style>
  <w:style w:type="character" w:styleId="Seitenzahl">
    <w:name w:val="page number"/>
    <w:basedOn w:val="Absatzstandardschriftart"/>
  </w:style>
  <w:style w:type="paragraph" w:styleId="Sprechblasentext">
    <w:name w:val="Balloon Text"/>
    <w:basedOn w:val="Standard"/>
    <w:semiHidden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NotSaveAsSingleFile/>
  <w:pixelsPerInch w:val="96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customXml" Target="../customXml/item1.xml"/><Relationship Id="rId3" Type="http://schemas.openxmlformats.org/officeDocument/2006/relationships/settings" Target="settings.xml"/><Relationship Id="rId12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1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5" Type="http://schemas.openxmlformats.org/officeDocument/2006/relationships/customXml" Target="../customXml/item3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customXml" Target="../customXml/item2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Relationship Id="rId2" Type="http://schemas.openxmlformats.org/officeDocument/2006/relationships/image" Target="file://localhost/Users/chrgottschalk/Documents/ISO/ISO%20Originale%20ab%20File%20Server/SFHB%2020110530/03_Hoehere_Fachschulen/%5C%5CBbz01%5Cser%5CLEHRER%5CALLE%5CFORMULAR%5CLOGO%20NEUE%5CLOGO%20BBZ%5CVERKLEINERUNG%2050%20MM%5CBBZ-G50-250.TIF" TargetMode="External"/></Relationships>
</file>

<file path=word/theme/theme1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673AF865BC57E9448127B8E1BC284A59" ma:contentTypeVersion="0" ma:contentTypeDescription="Ein neues Dokument erstellen." ma:contentTypeScope="" ma:versionID="90c40935533bfc7c204f5c7b75a22fb5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8c96a1500b55a331f0d0926ba64a978c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E1BAD5D-A906-4B43-A9C0-DC16EFD39C1E}"/>
</file>

<file path=customXml/itemProps2.xml><?xml version="1.0" encoding="utf-8"?>
<ds:datastoreItem xmlns:ds="http://schemas.openxmlformats.org/officeDocument/2006/customXml" ds:itemID="{6E2694B9-E7AE-4109-B496-9418B18A447C}"/>
</file>

<file path=customXml/itemProps3.xml><?xml version="1.0" encoding="utf-8"?>
<ds:datastoreItem xmlns:ds="http://schemas.openxmlformats.org/officeDocument/2006/customXml" ds:itemID="{34FB79EF-A452-4D40-B870-A259E886A68F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53</Words>
  <Characters>971</Characters>
  <Application>Microsoft Macintosh Word</Application>
  <DocSecurity>0</DocSecurity>
  <Lines>8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Verfahrensanweisung</vt:lpstr>
    </vt:vector>
  </TitlesOfParts>
  <Company>BBZ  Schaffhausen</Company>
  <LinksUpToDate>false</LinksUpToDate>
  <CharactersWithSpaces>1122</CharactersWithSpaces>
  <SharedDoc>false</SharedDoc>
  <HLinks>
    <vt:vector size="12" baseType="variant">
      <vt:variant>
        <vt:i4>6291572</vt:i4>
      </vt:variant>
      <vt:variant>
        <vt:i4>-1</vt:i4>
      </vt:variant>
      <vt:variant>
        <vt:i4>2050</vt:i4>
      </vt:variant>
      <vt:variant>
        <vt:i4>1</vt:i4>
      </vt:variant>
      <vt:variant>
        <vt:lpwstr>\\Bbz01\ser\LEHRER\ALLE\FORMULAR\LOGO NEUE\LOGO BBZ\VERKLEINERUNG 50 MM\BBZ-G50-250.TIF</vt:lpwstr>
      </vt:variant>
      <vt:variant>
        <vt:lpwstr/>
      </vt:variant>
      <vt:variant>
        <vt:i4>6226047</vt:i4>
      </vt:variant>
      <vt:variant>
        <vt:i4>-1</vt:i4>
      </vt:variant>
      <vt:variant>
        <vt:i4>2051</vt:i4>
      </vt:variant>
      <vt:variant>
        <vt:i4>1</vt:i4>
      </vt:variant>
      <vt:variant>
        <vt:lpwstr>\\Bbz01\ser\LEHRER\ALLE\FORMULAR\LOGO NEUE\LOGO ISO\ISO-G26-150.TIF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rfahrensanweisung</dc:title>
  <dc:subject/>
  <dc:creator>Philipp Streit</dc:creator>
  <cp:keywords/>
  <cp:lastModifiedBy>Christian Gottschalk</cp:lastModifiedBy>
  <cp:revision>4</cp:revision>
  <cp:lastPrinted>2011-06-17T12:43:00Z</cp:lastPrinted>
  <dcterms:created xsi:type="dcterms:W3CDTF">2011-06-06T09:28:00Z</dcterms:created>
  <dcterms:modified xsi:type="dcterms:W3CDTF">2011-06-17T12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73AF865BC57E9448127B8E1BC284A59</vt:lpwstr>
  </property>
  <property fmtid="{D5CDD505-2E9C-101B-9397-08002B2CF9AE}" pid="3" name="Order">
    <vt:r8>1010400</vt:r8>
  </property>
  <property fmtid="{D5CDD505-2E9C-101B-9397-08002B2CF9AE}" pid="4" name="xd_Signature">
    <vt:bool>false</vt:bool>
  </property>
  <property fmtid="{D5CDD505-2E9C-101B-9397-08002B2CF9AE}" pid="5" name="xd_ProgID">
    <vt:lpwstr/>
  </property>
  <property fmtid="{D5CDD505-2E9C-101B-9397-08002B2CF9AE}" pid="6" name="_ExtendedDescription">
    <vt:lpwstr/>
  </property>
  <property fmtid="{D5CDD505-2E9C-101B-9397-08002B2CF9AE}" pid="7" name="_SourceUrl">
    <vt:lpwstr/>
  </property>
  <property fmtid="{D5CDD505-2E9C-101B-9397-08002B2CF9AE}" pid="8" name="_SharedFileIndex">
    <vt:lpwstr/>
  </property>
  <property fmtid="{D5CDD505-2E9C-101B-9397-08002B2CF9AE}" pid="9" name="TemplateUrl">
    <vt:lpwstr/>
  </property>
  <property fmtid="{D5CDD505-2E9C-101B-9397-08002B2CF9AE}" pid="10" name="ComplianceAssetId">
    <vt:lpwstr/>
  </property>
</Properties>
</file>